
<file path=[Content_Types].xml><?xml version="1.0" encoding="utf-8"?>
<Types xmlns="http://schemas.openxmlformats.org/package/2006/content-types"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D04251-713C-4B5D-A187-2348B153626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D4FE2F-6850-435C-B4E0-7EAACBCCCA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3263F8B-F3B4-4C0B-A9FA-4DC2880C81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61B1C67-D2B7-41D5-AF87-7EE1BCFD08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F80D35C-F20A-4A78-AB31-A3A5A80EA4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5505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71F09E-E423-49C3-BD84-A217CC0D4C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B2ED595-6DCE-4B69-9250-D862AEE0C43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D268348-F57D-4E25-8902-5AC7A0D325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A75090D-C956-4331-9FE2-52C065221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96FAC7D-E74C-427A-A851-4C8FEDB02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659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1039FF8-7439-4AC6-A4E2-0806F981641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D73806C-C960-4426-9E7A-519DF2AEF4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68EE67-8B4C-40FF-98D6-37A1887AA1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0CACD2-0032-4A76-AEA6-812D122A00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530A2A-62E5-4BFC-9CDF-CA066B082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495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9898E7-A1AC-4969-A83D-7CDA63C8AC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FB55C6-CDFB-4F8E-9800-744CFAC55A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0B6A59E-F6FB-46A0-9417-C8C0739670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9E68173-B71B-43AE-B280-14F5E907D3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A3DE5C4-8AE4-4688-98D6-FB741B8F4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57125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682F66-74E0-4AA2-BEC0-B3C4B8BF0D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C69EDAC-263A-4797-A7D2-95284E9BFF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3EE929A-0100-43AC-BCC3-2500930D28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9B29FE-8BEA-421E-A95F-E8F9E6D38A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2612F29-FC5F-435A-8782-799F7E875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23548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06BA5A-975F-4FBC-899E-299E8D220F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2AE275-D0FA-4C27-A81B-C38249C4681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93C6A6E-1A21-4960-94D2-7DABB73C7D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5D3533F-0242-464E-B98A-F87F8EDB4F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E473D5-051B-4CFE-A37E-F063FC5473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B287FCE-50E9-4AC8-BF12-FF581A8CD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4892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A00808-FBC0-4B36-9CB5-6AE4D96A4F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CC450B-858C-45A9-9339-EAE3C69475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21B558A-1DDD-4343-B995-62CD1626E3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465D421-FCE4-4EEB-B48C-20B83FB958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8463363-C42B-4E91-B42F-D91F7C0F9B5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C211C49-7E54-4FF8-888E-050B1D6760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EFD66D2-7383-46B0-BE67-BDF4A0A747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3FA9A76-3B9B-482A-907F-366E8BCF6B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252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63D81B-805E-46C7-9D2F-E349402D3A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EAC6A6B-D565-401B-BA38-2CE132BCFB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0109321-2E0A-4846-9B20-882D7A5D59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16E8374-30A4-4BC1-9E64-C3FDC5925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52360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5F26BA8-445D-4B1B-A6BD-C5178B21AA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D37ED58-7F77-4817-92E2-DD3A03D16D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DF7C18-D8AA-41DE-BBD7-72F2A85BC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5172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FAA927-9F28-4B4A-BA8F-537B67BBBA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7ADDB7-02C1-49E2-8896-50E9A2288E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AF6BA45-DFAC-45B8-935E-24FD11D2AB0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0913522-19C2-4C3B-A651-90467B610E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CFAB717-F242-45DC-AC72-DE398CCF63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F66C33-C31E-4A64-AB6B-037938913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7560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BFD38D-0E42-475D-880B-1022D3461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4F9DEFDD-244E-46D6-B763-B074D65AA5E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C769F29-767D-46FB-9D23-3992347C6B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C28642E-8CFE-4097-95A1-CE44AC16BF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F98A01C-524B-4B7D-8927-FE2A17DEC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70AFED6-EB5C-4FE5-83B2-3D448333F6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8916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6CA73723-8055-434C-8B96-6B32EAC411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0B860B6-C0B9-49EF-A57A-33A6EBC4B6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99ED972-017F-4E53-9B06-7BDB50E2C4B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6890D1-B568-4AFF-A8F2-3811E39C2141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A0ADD74-2A7D-41DC-9272-BB4F3B6BCD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17352C0-C509-41B8-989B-F15C9862B72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7DB639-498C-4765-B0D0-92FFBB718C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3522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099B204-6FC6-4D67-8021-412329E66D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225731"/>
              </p:ext>
            </p:extLst>
          </p:nvPr>
        </p:nvGraphicFramePr>
        <p:xfrm>
          <a:off x="3398838" y="347663"/>
          <a:ext cx="4730750" cy="56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878240" imgH="9492120" progId="Visio.Drawing.15">
                  <p:embed/>
                </p:oleObj>
              </mc:Choice>
              <mc:Fallback>
                <p:oleObj name="Visio" r:id="rId3" imgW="7878240" imgH="9492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98838" y="347663"/>
                        <a:ext cx="4730750" cy="5697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14655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1</cp:revision>
  <dcterms:created xsi:type="dcterms:W3CDTF">2023-08-07T02:23:36Z</dcterms:created>
  <dcterms:modified xsi:type="dcterms:W3CDTF">2023-08-07T02:23:55Z</dcterms:modified>
</cp:coreProperties>
</file>